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0E0B382" w:rsidR="00687BD7" w:rsidRDefault="004160BD">
      <w:r>
        <w:object w:dxaOrig="13920" w:dyaOrig="30900" w14:anchorId="74DEE0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291.45pt;height:624.15pt" o:ole="">
            <v:imagedata r:id="rId8" o:title=""/>
          </v:shape>
          <o:OLEObject Type="Embed" ProgID="Visio.Drawing.15" ShapeID="_x0000_i1044" DrawAspect="Content" ObjectID="_170194143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4143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1DC901" w14:textId="77777777" w:rsidR="003C0EA1" w:rsidRDefault="003C0EA1" w:rsidP="00B6542A">
      <w:pPr>
        <w:spacing w:after="0" w:line="240" w:lineRule="auto"/>
      </w:pPr>
      <w:r>
        <w:separator/>
      </w:r>
    </w:p>
  </w:endnote>
  <w:endnote w:type="continuationSeparator" w:id="0">
    <w:p w14:paraId="28BA1DD8" w14:textId="77777777" w:rsidR="003C0EA1" w:rsidRDefault="003C0EA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F1CBE9" w14:textId="77777777" w:rsidR="003C0EA1" w:rsidRDefault="003C0EA1" w:rsidP="00B6542A">
      <w:pPr>
        <w:spacing w:after="0" w:line="240" w:lineRule="auto"/>
      </w:pPr>
      <w:r>
        <w:separator/>
      </w:r>
    </w:p>
  </w:footnote>
  <w:footnote w:type="continuationSeparator" w:id="0">
    <w:p w14:paraId="2A2B659D" w14:textId="77777777" w:rsidR="003C0EA1" w:rsidRDefault="003C0EA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0EA1"/>
    <w:rsid w:val="003C1F1A"/>
    <w:rsid w:val="003E1E92"/>
    <w:rsid w:val="004160BD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3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7</cp:revision>
  <dcterms:created xsi:type="dcterms:W3CDTF">2021-12-17T20:59:00Z</dcterms:created>
  <dcterms:modified xsi:type="dcterms:W3CDTF">2021-12-25T18:44:00Z</dcterms:modified>
</cp:coreProperties>
</file>